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993E80" w:rsidRDefault="0006358C" w:rsidP="00993E80">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664384" behindDoc="0" locked="0" layoutInCell="1" allowOverlap="1">
                <wp:simplePos x="0" y="0"/>
                <wp:positionH relativeFrom="column">
                  <wp:posOffset>542925</wp:posOffset>
                </wp:positionH>
                <wp:positionV relativeFrom="paragraph">
                  <wp:posOffset>209550</wp:posOffset>
                </wp:positionV>
                <wp:extent cx="5962650" cy="342900"/>
                <wp:effectExtent l="0" t="0" r="19050" b="19050"/>
                <wp:wrapNone/>
                <wp:docPr id="3" name="Hình chữ nhật 3"/>
                <wp:cNvGraphicFramePr/>
                <a:graphic xmlns:a="http://schemas.openxmlformats.org/drawingml/2006/main">
                  <a:graphicData uri="http://schemas.microsoft.com/office/word/2010/wordprocessingShape">
                    <wps:wsp>
                      <wps:cNvSpPr/>
                      <wps:spPr>
                        <a:xfrm>
                          <a:off x="0" y="0"/>
                          <a:ext cx="5962650"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5044B" w:rsidRPr="0006358C" w:rsidRDefault="0075044B" w:rsidP="0006358C">
                            <w:pPr>
                              <w:jc w:val="center"/>
                              <w:rPr>
                                <w:rFonts w:ascii="Times New Roman" w:hAnsi="Times New Roman" w:cs="Times New Roman"/>
                                <w:b/>
                                <w:color w:val="FFFFFF" w:themeColor="background1"/>
                                <w:sz w:val="28"/>
                                <w:szCs w:val="28"/>
                              </w:rPr>
                            </w:pPr>
                            <w:r w:rsidRPr="0006358C">
                              <w:rPr>
                                <w:rFonts w:ascii="Times New Roman" w:hAnsi="Times New Roman" w:cs="Times New Roman"/>
                                <w:b/>
                                <w:color w:val="FFFFFF" w:themeColor="background1"/>
                                <w:sz w:val="28"/>
                                <w:szCs w:val="28"/>
                              </w:rPr>
                              <w:t xml:space="preserve">Sơ đồ cơ cấu tổ chức của một </w:t>
                            </w:r>
                            <w:r>
                              <w:rPr>
                                <w:rFonts w:ascii="Times New Roman" w:hAnsi="Times New Roman" w:cs="Times New Roman"/>
                                <w:b/>
                                <w:color w:val="FFFFFF" w:themeColor="background1"/>
                                <w:sz w:val="28"/>
                                <w:szCs w:val="28"/>
                              </w:rPr>
                              <w:t>G</w:t>
                            </w:r>
                            <w:r w:rsidRPr="0006358C">
                              <w:rPr>
                                <w:rFonts w:ascii="Times New Roman" w:hAnsi="Times New Roman" w:cs="Times New Roman"/>
                                <w:b/>
                                <w:color w:val="FFFFFF" w:themeColor="background1"/>
                                <w:sz w:val="28"/>
                                <w:szCs w:val="28"/>
                              </w:rPr>
                              <w:t>ara ô tô với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Hình chữ nhật 3" o:spid="_x0000_s1026" style="position:absolute;left:0;text-align:left;margin-left:42.75pt;margin-top:16.5pt;width:469.5pt;height:27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" fillcolor="#4472c4 [3204]" strokecolor="#1f3763 [1604]" strokeweight="1pt">
                <v:textbox>
                  <w:txbxContent>
                    <w:p w:rsidR="0075044B" w:rsidRPr="0006358C" w:rsidRDefault="0075044B" w:rsidP="0006358C">
                      <w:pPr>
                        <w:jc w:val="center"/>
                        <w:rPr>
                          <w:rFonts w:ascii="Times New Roman" w:hAnsi="Times New Roman" w:cs="Times New Roman"/>
                          <w:b/>
                          <w:color w:val="FFFFFF" w:themeColor="background1"/>
                          <w:sz w:val="28"/>
                          <w:szCs w:val="28"/>
                        </w:rPr>
                      </w:pPr>
                      <w:r w:rsidRPr="0006358C">
                        <w:rPr>
                          <w:rFonts w:ascii="Times New Roman" w:hAnsi="Times New Roman" w:cs="Times New Roman"/>
                          <w:b/>
                          <w:color w:val="FFFFFF" w:themeColor="background1"/>
                          <w:sz w:val="28"/>
                          <w:szCs w:val="28"/>
                        </w:rPr>
                        <w:t xml:space="preserve">Sơ đồ cơ cấu tổ chức của một </w:t>
                      </w:r>
                      <w:r>
                        <w:rPr>
                          <w:rFonts w:ascii="Times New Roman" w:hAnsi="Times New Roman" w:cs="Times New Roman"/>
                          <w:b/>
                          <w:color w:val="FFFFFF" w:themeColor="background1"/>
                          <w:sz w:val="28"/>
                          <w:szCs w:val="28"/>
                        </w:rPr>
                        <w:t>G</w:t>
                      </w:r>
                      <w:r w:rsidRPr="0006358C">
                        <w:rPr>
                          <w:rFonts w:ascii="Times New Roman" w:hAnsi="Times New Roman" w:cs="Times New Roman"/>
                          <w:b/>
                          <w:color w:val="FFFFFF" w:themeColor="background1"/>
                          <w:sz w:val="28"/>
                          <w:szCs w:val="28"/>
                        </w:rPr>
                        <w:t>ara ô tô với quy mô nhỏ</w:t>
                      </w:r>
                    </w:p>
                  </w:txbxContent>
                </v:textbox>
              </v:rect>
            </w:pict>
          </mc:Fallback>
        </mc:AlternateContent>
      </w:r>
      <w:r w:rsidR="00993E80">
        <w:rPr>
          <w:rFonts w:ascii="Times New Roman" w:hAnsi="Times New Roman" w:cs="Times New Roman"/>
          <w:noProof/>
          <w:sz w:val="28"/>
          <w:szCs w:val="28"/>
        </w:rPr>
        <mc:AlternateContent>
          <mc:Choice Requires="wps">
            <w:drawing>
              <wp:anchor distT="0" distB="0" distL="114300" distR="114300" simplePos="0" relativeHeight="251663360" behindDoc="0" locked="0" layoutInCell="1" allowOverlap="1" wp14:anchorId="7955A2EE" wp14:editId="65588111">
                <wp:simplePos x="0" y="0"/>
                <wp:positionH relativeFrom="column">
                  <wp:posOffset>2686050</wp:posOffset>
                </wp:positionH>
                <wp:positionV relativeFrom="paragraph">
                  <wp:posOffset>2057400</wp:posOffset>
                </wp:positionV>
                <wp:extent cx="1657350" cy="800100"/>
                <wp:effectExtent l="19050" t="19050" r="19050" b="38100"/>
                <wp:wrapNone/>
                <wp:docPr id="2" name="Mũi tên: Trái-Phải 2"/>
                <wp:cNvGraphicFramePr/>
                <a:graphic xmlns:a="http://schemas.openxmlformats.org/drawingml/2006/main">
                  <a:graphicData uri="http://schemas.microsoft.com/office/word/2010/wordprocessingShape">
                    <wps:wsp>
                      <wps:cNvSpPr/>
                      <wps:spPr>
                        <a:xfrm>
                          <a:off x="0" y="0"/>
                          <a:ext cx="1657350" cy="8001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5044B" w:rsidRPr="002566B8" w:rsidRDefault="0075044B" w:rsidP="00993E80">
                            <w:pPr>
                              <w:jc w:val="center"/>
                              <w:rPr>
                                <w:rFonts w:ascii="Times New Roman" w:hAnsi="Times New Roman" w:cs="Times New Roman"/>
                                <w:sz w:val="28"/>
                                <w:szCs w:val="28"/>
                              </w:rPr>
                            </w:pPr>
                            <w:r w:rsidRPr="002566B8">
                              <w:rPr>
                                <w:rFonts w:ascii="Times New Roman" w:hAnsi="Times New Roman" w:cs="Times New Roman"/>
                                <w:sz w:val="28"/>
                                <w:szCs w:val="28"/>
                              </w:rPr>
                              <w:t>Người 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955A2E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Mũi tên: Trái-Phải 2" o:spid="_x0000_s1027" type="#_x0000_t69" style="position:absolute;left:0;text-align:left;margin-left:211.5pt;margin-top:162pt;width:130.5pt;height:63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" adj="5214" fillcolor="#4472c4 [3204]" strokecolor="#1f3763 [1604]" strokeweight="1pt">
                <v:textbox>
                  <w:txbxContent>
                    <w:p w:rsidR="0075044B" w:rsidRPr="002566B8" w:rsidRDefault="0075044B" w:rsidP="00993E80">
                      <w:pPr>
                        <w:jc w:val="center"/>
                        <w:rPr>
                          <w:rFonts w:ascii="Times New Roman" w:hAnsi="Times New Roman" w:cs="Times New Roman"/>
                          <w:sz w:val="28"/>
                          <w:szCs w:val="28"/>
                        </w:rPr>
                      </w:pPr>
                      <w:r w:rsidRPr="002566B8">
                        <w:rPr>
                          <w:rFonts w:ascii="Times New Roman" w:hAnsi="Times New Roman" w:cs="Times New Roman"/>
                          <w:sz w:val="28"/>
                          <w:szCs w:val="28"/>
                        </w:rPr>
                        <w:t>Người quản lý</w:t>
                      </w:r>
                    </w:p>
                  </w:txbxContent>
                </v:textbox>
              </v:shape>
            </w:pict>
          </mc:Fallback>
        </mc:AlternateContent>
      </w:r>
      <w:r w:rsidR="00993E80">
        <w:rPr>
          <w:rFonts w:ascii="Times New Roman" w:hAnsi="Times New Roman" w:cs="Times New Roman"/>
          <w:noProof/>
          <w:sz w:val="28"/>
          <w:szCs w:val="28"/>
        </w:rPr>
        <mc:AlternateContent>
          <mc:Choice Requires="wps">
            <w:drawing>
              <wp:anchor distT="0" distB="0" distL="114300" distR="114300" simplePos="0" relativeHeight="251662336" behindDoc="0" locked="0" layoutInCell="1" allowOverlap="1" wp14:anchorId="0F5C45B7" wp14:editId="61EB3D78">
                <wp:simplePos x="0" y="0"/>
                <wp:positionH relativeFrom="column">
                  <wp:posOffset>2667000</wp:posOffset>
                </wp:positionH>
                <wp:positionV relativeFrom="paragraph">
                  <wp:posOffset>4048125</wp:posOffset>
                </wp:positionV>
                <wp:extent cx="0" cy="361950"/>
                <wp:effectExtent l="0" t="0" r="38100" b="19050"/>
                <wp:wrapNone/>
                <wp:docPr id="35" name="Đường nối Thẳng 35"/>
                <wp:cNvGraphicFramePr/>
                <a:graphic xmlns:a="http://schemas.openxmlformats.org/drawingml/2006/main">
                  <a:graphicData uri="http://schemas.microsoft.com/office/word/2010/wordprocessingShape">
                    <wps:wsp>
                      <wps:cNvCnPr/>
                      <wps:spPr>
                        <a:xfrm>
                          <a:off x="0" y="0"/>
                          <a:ext cx="0"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2768DD" id="Đường nối Thẳng 35"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10pt,318.75pt" to="210pt,3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" strokecolor="#4472c4 [3204]" strokeweight=".5pt">
                <v:stroke joinstyle="miter"/>
              </v:line>
            </w:pict>
          </mc:Fallback>
        </mc:AlternateContent>
      </w:r>
      <w:r w:rsidR="00993E80">
        <w:rPr>
          <w:rFonts w:ascii="Times New Roman" w:hAnsi="Times New Roman" w:cs="Times New Roman"/>
          <w:noProof/>
          <w:sz w:val="28"/>
          <w:szCs w:val="28"/>
        </w:rPr>
        <mc:AlternateContent>
          <mc:Choice Requires="wps">
            <w:drawing>
              <wp:anchor distT="0" distB="0" distL="114300" distR="114300" simplePos="0" relativeHeight="251661312" behindDoc="0" locked="0" layoutInCell="1" allowOverlap="1" wp14:anchorId="18A20315" wp14:editId="1A5CF1FB">
                <wp:simplePos x="0" y="0"/>
                <wp:positionH relativeFrom="column">
                  <wp:posOffset>1114425</wp:posOffset>
                </wp:positionH>
                <wp:positionV relativeFrom="paragraph">
                  <wp:posOffset>4048125</wp:posOffset>
                </wp:positionV>
                <wp:extent cx="0" cy="361950"/>
                <wp:effectExtent l="0" t="0" r="38100" b="19050"/>
                <wp:wrapNone/>
                <wp:docPr id="34" name="Đường nối Thẳng 34"/>
                <wp:cNvGraphicFramePr/>
                <a:graphic xmlns:a="http://schemas.openxmlformats.org/drawingml/2006/main">
                  <a:graphicData uri="http://schemas.microsoft.com/office/word/2010/wordprocessingShape">
                    <wps:wsp>
                      <wps:cNvCnPr/>
                      <wps:spPr>
                        <a:xfrm>
                          <a:off x="0" y="0"/>
                          <a:ext cx="0"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95EF00" id="Đường nối Thẳng 3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87.75pt,318.75pt" to="87.75pt,3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" strokecolor="#4472c4 [3204]" strokeweight=".5pt">
                <v:stroke joinstyle="miter"/>
              </v:line>
            </w:pict>
          </mc:Fallback>
        </mc:AlternateContent>
      </w:r>
      <w:r w:rsidR="00993E80">
        <w:rPr>
          <w:rFonts w:ascii="Times New Roman" w:hAnsi="Times New Roman" w:cs="Times New Roman"/>
          <w:noProof/>
          <w:sz w:val="28"/>
          <w:szCs w:val="28"/>
        </w:rPr>
        <mc:AlternateContent>
          <mc:Choice Requires="wps">
            <w:drawing>
              <wp:anchor distT="0" distB="0" distL="114300" distR="114300" simplePos="0" relativeHeight="251660288" behindDoc="0" locked="0" layoutInCell="1" allowOverlap="1" wp14:anchorId="7ABBEA3E" wp14:editId="16165858">
                <wp:simplePos x="0" y="0"/>
                <wp:positionH relativeFrom="column">
                  <wp:posOffset>1114425</wp:posOffset>
                </wp:positionH>
                <wp:positionV relativeFrom="paragraph">
                  <wp:posOffset>4410075</wp:posOffset>
                </wp:positionV>
                <wp:extent cx="2305050" cy="0"/>
                <wp:effectExtent l="0" t="0" r="0" b="0"/>
                <wp:wrapNone/>
                <wp:docPr id="31" name="Đường nối Thẳng 31"/>
                <wp:cNvGraphicFramePr/>
                <a:graphic xmlns:a="http://schemas.openxmlformats.org/drawingml/2006/main">
                  <a:graphicData uri="http://schemas.microsoft.com/office/word/2010/wordprocessingShape">
                    <wps:wsp>
                      <wps:cNvCnPr/>
                      <wps:spPr>
                        <a:xfrm flipH="1">
                          <a:off x="0" y="0"/>
                          <a:ext cx="2305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8BBA18" id="Đường nối Thẳng 31" o:spid="_x0000_s1026" style="position:absolute;flip:x;z-index:251660288;visibility:visible;mso-wrap-style:square;mso-wrap-distance-left:9pt;mso-wrap-distance-top:0;mso-wrap-distance-right:9pt;mso-wrap-distance-bottom:0;mso-position-horizontal:absolute;mso-position-horizontal-relative:text;mso-position-vertical:absolute;mso-position-vertical-relative:text" from="87.75pt,347.25pt" to="269.25pt,3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" strokecolor="#4472c4 [3204]" strokeweight=".5pt">
                <v:stroke joinstyle="miter"/>
              </v:line>
            </w:pict>
          </mc:Fallback>
        </mc:AlternateContent>
      </w:r>
      <w:r w:rsidR="00993E80">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7247D958" wp14:editId="4969F9B5">
                <wp:simplePos x="0" y="0"/>
                <wp:positionH relativeFrom="column">
                  <wp:posOffset>4181475</wp:posOffset>
                </wp:positionH>
                <wp:positionV relativeFrom="paragraph">
                  <wp:posOffset>4048125</wp:posOffset>
                </wp:positionV>
                <wp:extent cx="0" cy="361950"/>
                <wp:effectExtent l="0" t="0" r="38100" b="19050"/>
                <wp:wrapNone/>
                <wp:docPr id="25" name="Đường nối Thẳng 25"/>
                <wp:cNvGraphicFramePr/>
                <a:graphic xmlns:a="http://schemas.openxmlformats.org/drawingml/2006/main">
                  <a:graphicData uri="http://schemas.microsoft.com/office/word/2010/wordprocessingShape">
                    <wps:wsp>
                      <wps:cNvCnPr/>
                      <wps:spPr>
                        <a:xfrm>
                          <a:off x="0" y="0"/>
                          <a:ext cx="0"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FCF2D7" id="Đường nối Thẳng 2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29.25pt,318.75pt" to="329.25pt,3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" strokecolor="#4472c4 [3204]" strokeweight=".5pt">
                <v:stroke joinstyle="miter"/>
              </v:line>
            </w:pict>
          </mc:Fallback>
        </mc:AlternateContent>
      </w:r>
      <w:r w:rsidR="00993E80">
        <w:rPr>
          <w:rFonts w:ascii="Times New Roman" w:hAnsi="Times New Roman" w:cs="Times New Roman"/>
          <w:noProof/>
          <w:sz w:val="28"/>
          <w:szCs w:val="28"/>
        </w:rPr>
        <w:drawing>
          <wp:inline distT="0" distB="0" distL="0" distR="0" wp14:anchorId="019D6E99" wp14:editId="0FA88EE5">
            <wp:extent cx="6038850" cy="7105650"/>
            <wp:effectExtent l="38100" t="0" r="19050"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93E80" w:rsidRPr="002566B8" w:rsidRDefault="00993E80" w:rsidP="00993E80">
      <w:pPr>
        <w:pStyle w:val="oancuaDanhsach"/>
        <w:rPr>
          <w:rFonts w:ascii="Times New Roman" w:hAnsi="Times New Roman" w:cs="Times New Roman"/>
          <w:sz w:val="28"/>
          <w:szCs w:val="28"/>
        </w:rPr>
      </w:pP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lastRenderedPageBreak/>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iến hành kiểm tra tình trạng của </w:t>
      </w:r>
      <w:r w:rsidR="000358E9">
        <w:rPr>
          <w:rFonts w:ascii="Times New Roman" w:hAnsi="Times New Roman" w:cs="Times New Roman"/>
          <w:sz w:val="28"/>
          <w:szCs w:val="28"/>
        </w:rPr>
        <w:t>xe.</w:t>
      </w:r>
    </w:p>
    <w:p w:rsidR="000E31C6" w:rsidRDefault="000E31C6"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lập phiếu sửa chữa và bảo d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4C731A">
        <w:rPr>
          <w:rFonts w:ascii="Times New Roman" w:hAnsi="Times New Roman" w:cs="Times New Roman"/>
          <w:sz w:val="28"/>
          <w:szCs w:val="28"/>
        </w:rPr>
        <w:t xml:space="preserve">hỏi khách hàng về việc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còn bảo hành không, </w:t>
      </w:r>
      <w:r>
        <w:rPr>
          <w:rFonts w:ascii="Times New Roman" w:hAnsi="Times New Roman" w:cs="Times New Roman"/>
          <w:sz w:val="28"/>
          <w:szCs w:val="28"/>
        </w:rPr>
        <w:t>tư vấn cho khách hàng về các hạng mục sửa chữa và bảo dưỡng</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5B44F8" w:rsidRDefault="005B44F8" w:rsidP="005B44F8">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p>
    <w:p w:rsidR="001B3571" w:rsidRPr="001B3571" w:rsidRDefault="005B44F8" w:rsidP="001B3571">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Quản lý thông tin nhân viên: Họ tên, địa chỉ, chứng minh nhân dân, tiền lương,</w:t>
      </w:r>
      <w:r w:rsidR="001B3571">
        <w:rPr>
          <w:rFonts w:ascii="Times New Roman" w:hAnsi="Times New Roman" w:cs="Times New Roman"/>
          <w:sz w:val="28"/>
          <w:szCs w:val="28"/>
        </w:rPr>
        <w:t xml:space="preserve">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được xây dựng theo tiêu chuẩn quản lý chất lượng Gara ô tô của các hãng xe: Toyota, 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Sản phẩm có tính chất quản </w:t>
      </w:r>
      <w:r w:rsidRPr="000F3DC0">
        <w:rPr>
          <w:rFonts w:ascii="Times New Roman" w:hAnsi="Times New Roman" w:cs="Times New Roman"/>
          <w:sz w:val="28"/>
          <w:szCs w:val="28"/>
        </w:rPr>
        <w:lastRenderedPageBreak/>
        <w:t>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993E80" w:rsidRPr="002566B8"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640556" w:rsidRDefault="00640556" w:rsidP="0064055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40556" w:rsidTr="00640556">
        <w:tc>
          <w:tcPr>
            <w:tcW w:w="714"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9D0E29" w:rsidRDefault="00640556" w:rsidP="00640556">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ra cứu xe (tình trạng bảo hành)</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640556"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báo cáo thá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phụ tù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nhân viên</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5B44F8"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bl>
    <w:p w:rsidR="009D0E29" w:rsidRPr="002566B8" w:rsidRDefault="009D0E29" w:rsidP="009D0E29">
      <w:pPr>
        <w:pStyle w:val="oancuaDanhsach"/>
        <w:ind w:left="1440"/>
        <w:rPr>
          <w:rFonts w:ascii="Times New Roman" w:hAnsi="Times New Roman" w:cs="Times New Roman"/>
          <w:sz w:val="28"/>
          <w:szCs w:val="28"/>
        </w:rPr>
      </w:pP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ED298C" w:rsidRDefault="004D0DC9" w:rsidP="00ED298C">
      <w:pPr>
        <w:pStyle w:val="oancuaDanhsach"/>
      </w:pPr>
      <w:r>
        <w:object w:dxaOrig="1534" w:dyaOrig="997">
          <v:shape id="_x0000_i1038" type="#_x0000_t75" style="width:76.5pt;height:49.5pt" o:ole="">
            <v:imagedata r:id="rId13" o:title=""/>
          </v:shape>
          <o:OLEObject Type="Embed" ProgID="Visio.Drawing.15" ShapeID="_x0000_i1038" DrawAspect="Icon" ObjectID="_1583009685" r:id="rId14"/>
        </w:object>
      </w:r>
      <w:bookmarkStart w:id="0" w:name="_GoBack"/>
      <w:bookmarkEnd w:id="0"/>
    </w:p>
    <w:p w:rsidR="00701BE4" w:rsidRPr="002566B8" w:rsidRDefault="00211E10" w:rsidP="00ED298C">
      <w:pPr>
        <w:pStyle w:val="oancuaDanhsach"/>
        <w:rPr>
          <w:rFonts w:ascii="Times New Roman" w:hAnsi="Times New Roman" w:cs="Times New Roman"/>
          <w:sz w:val="28"/>
          <w:szCs w:val="28"/>
        </w:rPr>
      </w:pPr>
      <w:r>
        <w:rPr>
          <w:noProof/>
        </w:rPr>
        <w:drawing>
          <wp:inline distT="0" distB="0" distL="0" distR="0" wp14:anchorId="675938DE" wp14:editId="1F49249E">
            <wp:extent cx="5524500" cy="5597511"/>
            <wp:effectExtent l="0" t="0" r="0" b="381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48927" cy="5622261"/>
                    </a:xfrm>
                    <a:prstGeom prst="rect">
                      <a:avLst/>
                    </a:prstGeom>
                  </pic:spPr>
                </pic:pic>
              </a:graphicData>
            </a:graphic>
          </wp:inline>
        </w:drawing>
      </w:r>
      <w:r w:rsidR="00E61E7F">
        <w:rPr>
          <w:noProof/>
        </w:rPr>
        <mc:AlternateContent>
          <mc:Choice Requires="wps">
            <w:drawing>
              <wp:anchor distT="0" distB="0" distL="114300" distR="114300" simplePos="0" relativeHeight="251705344" behindDoc="0" locked="0" layoutInCell="1" allowOverlap="1">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75044B" w:rsidRDefault="0075044B"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Hộp Văn bản 247" o:spid="_x0000_s1028" type="#_x0000_t202" style="position:absolute;left:0;text-align:left;margin-left:-39pt;margin-top:69pt;width:60.75pt;height: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" fillcolor="white [3201]" stroked="f" strokeweight=".5pt">
                <v:textbox>
                  <w:txbxContent>
                    <w:p w:rsidR="0075044B" w:rsidRDefault="0075044B" w:rsidP="00E61E7F"/>
                  </w:txbxContent>
                </v:textbox>
              </v:shape>
            </w:pict>
          </mc:Fallback>
        </mc:AlternateContent>
      </w:r>
      <w:r w:rsidR="00E61E7F">
        <w:rPr>
          <w:noProof/>
        </w:rPr>
        <mc:AlternateContent>
          <mc:Choice Requires="wps">
            <w:drawing>
              <wp:anchor distT="0" distB="0" distL="114300" distR="114300" simplePos="0" relativeHeight="251707392" behindDoc="0" locked="0" layoutInCell="1" allowOverlap="1">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75044B" w:rsidRDefault="0075044B"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5" o:spid="_x0000_s1029" type="#_x0000_t202" style="position:absolute;left:0;text-align:left;margin-left:-60.75pt;margin-top:122.25pt;width:60.75pt;height: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" fillcolor="white [3201]" stroked="f" strokeweight=".5pt">
                <v:textbox>
                  <w:txbxContent>
                    <w:p w:rsidR="0075044B" w:rsidRDefault="0075044B" w:rsidP="00E61E7F"/>
                  </w:txbxContent>
                </v:textbox>
              </v:shape>
            </w:pict>
          </mc:Fallback>
        </mc:AlternateContent>
      </w:r>
      <w:r w:rsidR="00E61E7F">
        <w:rPr>
          <w:noProof/>
        </w:rPr>
        <mc:AlternateContent>
          <mc:Choice Requires="wps">
            <w:drawing>
              <wp:anchor distT="0" distB="0" distL="114300" distR="114300" simplePos="0" relativeHeight="251708416" behindDoc="0" locked="0" layoutInCell="1" allowOverlap="1">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75044B" w:rsidRDefault="0075044B"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4" o:spid="_x0000_s1030" type="#_x0000_t202" style="position:absolute;left:0;text-align:left;margin-left:-54pt;margin-top:153pt;width:60.75pt;height: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" fillcolor="white [3201]" stroked="f" strokeweight=".5pt">
                <v:textbox>
                  <w:txbxContent>
                    <w:p w:rsidR="0075044B" w:rsidRDefault="0075044B" w:rsidP="00E61E7F"/>
                  </w:txbxContent>
                </v:textbox>
              </v:shape>
            </w:pict>
          </mc:Fallback>
        </mc:AlternateConten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Danh sách màn hình &amp; mô tả chức năng từng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Thiết kế xử lý {Danh sách các xử lý &amp; thuật giải}</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993E80" w:rsidRPr="002566B8" w:rsidRDefault="00993E80" w:rsidP="00993E80">
      <w:pPr>
        <w:pStyle w:val="oancuaDanhsach"/>
        <w:numPr>
          <w:ilvl w:val="0"/>
          <w:numId w:val="2"/>
        </w:numPr>
        <w:rPr>
          <w:rFonts w:ascii="Times New Roman" w:hAnsi="Times New Roman" w:cs="Times New Roman"/>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993E80" w:rsidRPr="002566B8" w:rsidRDefault="00993E80" w:rsidP="00993E80">
      <w:pPr>
        <w:rPr>
          <w:rFonts w:ascii="Times New Roman" w:hAnsi="Times New Roman" w:cs="Times New Roman"/>
          <w:sz w:val="28"/>
          <w:szCs w:val="28"/>
        </w:rPr>
      </w:pPr>
      <w:r w:rsidRPr="002566B8">
        <w:rPr>
          <w:rFonts w:ascii="Times New Roman" w:hAnsi="Times New Roman" w:cs="Times New Roman"/>
          <w:b/>
          <w:sz w:val="28"/>
          <w:szCs w:val="28"/>
        </w:rPr>
        <w:t>Tài liệu tham khảo</w:t>
      </w:r>
    </w:p>
    <w:sectPr w:rsidR="00993E80" w:rsidRPr="002566B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64A4" w:rsidRDefault="008E64A4" w:rsidP="00E97B2F">
      <w:pPr>
        <w:spacing w:after="0" w:line="240" w:lineRule="auto"/>
      </w:pPr>
      <w:r>
        <w:separator/>
      </w:r>
    </w:p>
  </w:endnote>
  <w:endnote w:type="continuationSeparator" w:id="0">
    <w:p w:rsidR="008E64A4" w:rsidRDefault="008E64A4"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64A4" w:rsidRDefault="008E64A4" w:rsidP="00E97B2F">
      <w:pPr>
        <w:spacing w:after="0" w:line="240" w:lineRule="auto"/>
      </w:pPr>
      <w:r>
        <w:separator/>
      </w:r>
    </w:p>
  </w:footnote>
  <w:footnote w:type="continuationSeparator" w:id="0">
    <w:p w:rsidR="008E64A4" w:rsidRDefault="008E64A4"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4.25pt;height:14.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3"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6" w15:restartNumberingAfterBreak="0">
    <w:nsid w:val="377E1EBF"/>
    <w:multiLevelType w:val="hybridMultilevel"/>
    <w:tmpl w:val="65864B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2265D98"/>
    <w:multiLevelType w:val="hybridMultilevel"/>
    <w:tmpl w:val="8D241BA0"/>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8"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4"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8"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6"/>
  </w:num>
  <w:num w:numId="2">
    <w:abstractNumId w:val="4"/>
  </w:num>
  <w:num w:numId="3">
    <w:abstractNumId w:val="15"/>
  </w:num>
  <w:num w:numId="4">
    <w:abstractNumId w:val="12"/>
  </w:num>
  <w:num w:numId="5">
    <w:abstractNumId w:val="3"/>
  </w:num>
  <w:num w:numId="6">
    <w:abstractNumId w:val="0"/>
  </w:num>
  <w:num w:numId="7">
    <w:abstractNumId w:val="18"/>
  </w:num>
  <w:num w:numId="8">
    <w:abstractNumId w:val="2"/>
  </w:num>
  <w:num w:numId="9">
    <w:abstractNumId w:val="10"/>
  </w:num>
  <w:num w:numId="10">
    <w:abstractNumId w:val="9"/>
  </w:num>
  <w:num w:numId="11">
    <w:abstractNumId w:val="17"/>
  </w:num>
  <w:num w:numId="12">
    <w:abstractNumId w:val="11"/>
  </w:num>
  <w:num w:numId="13">
    <w:abstractNumId w:val="5"/>
  </w:num>
  <w:num w:numId="14">
    <w:abstractNumId w:val="20"/>
  </w:num>
  <w:num w:numId="15">
    <w:abstractNumId w:val="8"/>
  </w:num>
  <w:num w:numId="16">
    <w:abstractNumId w:val="14"/>
  </w:num>
  <w:num w:numId="17">
    <w:abstractNumId w:val="19"/>
  </w:num>
  <w:num w:numId="18">
    <w:abstractNumId w:val="1"/>
  </w:num>
  <w:num w:numId="19">
    <w:abstractNumId w:val="6"/>
  </w:num>
  <w:num w:numId="20">
    <w:abstractNumId w:val="13"/>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10F84"/>
    <w:rsid w:val="00033444"/>
    <w:rsid w:val="000358E9"/>
    <w:rsid w:val="0006358C"/>
    <w:rsid w:val="00071BD8"/>
    <w:rsid w:val="000C668B"/>
    <w:rsid w:val="000E31C6"/>
    <w:rsid w:val="000F3DC0"/>
    <w:rsid w:val="0017712D"/>
    <w:rsid w:val="001B3571"/>
    <w:rsid w:val="00211E10"/>
    <w:rsid w:val="00272BFD"/>
    <w:rsid w:val="0027441A"/>
    <w:rsid w:val="002871A8"/>
    <w:rsid w:val="002C1F2C"/>
    <w:rsid w:val="004B13D8"/>
    <w:rsid w:val="004C731A"/>
    <w:rsid w:val="004D0DC9"/>
    <w:rsid w:val="005514C1"/>
    <w:rsid w:val="005B44F8"/>
    <w:rsid w:val="005C3A90"/>
    <w:rsid w:val="005F3AA2"/>
    <w:rsid w:val="00640556"/>
    <w:rsid w:val="00701BE4"/>
    <w:rsid w:val="0075044B"/>
    <w:rsid w:val="007C7115"/>
    <w:rsid w:val="007D6508"/>
    <w:rsid w:val="007E313E"/>
    <w:rsid w:val="008E64A4"/>
    <w:rsid w:val="008F0F4C"/>
    <w:rsid w:val="00993E80"/>
    <w:rsid w:val="009D0E29"/>
    <w:rsid w:val="00B93CEA"/>
    <w:rsid w:val="00C406BD"/>
    <w:rsid w:val="00C43D30"/>
    <w:rsid w:val="00CC6FC9"/>
    <w:rsid w:val="00D2298F"/>
    <w:rsid w:val="00D66094"/>
    <w:rsid w:val="00D716F2"/>
    <w:rsid w:val="00DA171D"/>
    <w:rsid w:val="00E61E7F"/>
    <w:rsid w:val="00E83370"/>
    <w:rsid w:val="00E97B2F"/>
    <w:rsid w:val="00ED2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B006AC"/>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1_2" csCatId="accent1" phldr="1"/>
      <dgm:spPr/>
      <dgm:t>
        <a:bodyPr/>
        <a:lstStyle/>
        <a:p>
          <a:endParaRPr lang="en-US"/>
        </a:p>
      </dgm:t>
    </dgm:pt>
    <dgm:pt modelId="{C78C4FFA-2C24-4C1C-AECB-4873E5C38519}">
      <dgm:prSet phldrT="[Văn bản]" custT="1"/>
      <dgm:spPr/>
      <dgm:t>
        <a:bodyPr/>
        <a:lstStyle/>
        <a:p>
          <a:r>
            <a:rPr lang="en-US" sz="1400">
              <a:latin typeface="Times New Roman" panose="02020603050405020304" pitchFamily="18" charset="0"/>
              <a:cs typeface="Times New Roman" panose="02020603050405020304" pitchFamily="18" charset="0"/>
            </a:rPr>
            <a:t>Thu ngân </a:t>
          </a:r>
        </a:p>
      </dgm:t>
    </dgm:pt>
    <dgm:pt modelId="{54F50FB1-E825-4B6E-9A86-BF9EF717D418}" type="parTrans" cxnId="{C28ADB36-2223-494C-8DE3-BD1F77A0630E}">
      <dgm:prSe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dgm:t>
        <a:bodyPr/>
        <a:lstStyle/>
        <a:p>
          <a:r>
            <a:rPr lang="en-US" sz="1400">
              <a:latin typeface="Times New Roman" panose="02020603050405020304" pitchFamily="18" charset="0"/>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dgm:t>
        <a:bodyPr/>
        <a:lstStyle/>
        <a:p>
          <a:r>
            <a:rPr lang="en-US" sz="1400">
              <a:latin typeface="Times New Roman" panose="02020603050405020304" pitchFamily="18" charset="0"/>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dgm:t>
        <a:bodyPr/>
        <a:lstStyle/>
        <a:p>
          <a:endParaRPr lang="en-US"/>
        </a:p>
      </dgm:t>
    </dgm:pt>
    <dgm:pt modelId="{7523D237-D3E2-457B-8DA4-285DB7339F33}">
      <dgm:prSet phldrT="[Văn bản]" custT="1"/>
      <dgm:spPr/>
      <dgm:t>
        <a:bodyPr/>
        <a:lstStyle/>
        <a:p>
          <a:r>
            <a:rPr lang="en-US" sz="1400">
              <a:latin typeface="Times New Roman" panose="02020603050405020304" pitchFamily="18" charset="0"/>
              <a:cs typeface="Times New Roman" panose="02020603050405020304" pitchFamily="18" charset="0"/>
            </a:rPr>
            <a:t>Sửa chữa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dgm:t>
        <a:bodyPr/>
        <a:lstStyle/>
        <a:p>
          <a:endParaRPr lang="en-US"/>
        </a:p>
      </dgm:t>
    </dgm:pt>
    <dgm:pt modelId="{FA4AB8F7-B15A-4F02-849A-4CB3E65DFA1D}">
      <dgm:prSet phldrT="[Văn bản]" custT="1"/>
      <dgm:spPr/>
      <dgm:t>
        <a:bodyPr/>
        <a:lstStyle/>
        <a:p>
          <a:r>
            <a:rPr lang="en-US" sz="1400">
              <a:latin typeface="Times New Roman" panose="02020603050405020304" pitchFamily="18" charset="0"/>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dgm:t>
        <a:bodyPr/>
        <a:lstStyle/>
        <a:p>
          <a:endParaRPr lang="en-US"/>
        </a:p>
      </dgm:t>
    </dgm:pt>
    <dgm:pt modelId="{325893A3-0C3F-4452-9594-482E22652D20}">
      <dgm:prSet phldrT="[Văn bản]" custT="1"/>
      <dgm:spPr/>
      <dgm:t>
        <a:bodyPr/>
        <a:lstStyle/>
        <a:p>
          <a:r>
            <a:rPr lang="en-US" sz="1400">
              <a:latin typeface="Times New Roman" panose="02020603050405020304" pitchFamily="18" charset="0"/>
              <a:cs typeface="Times New Roman" panose="02020603050405020304" pitchFamily="18" charset="0"/>
            </a:rPr>
            <a:t>Bảo dưỡng ô tô</a:t>
          </a:r>
        </a:p>
      </dgm:t>
    </dgm:pt>
    <dgm:pt modelId="{7641A21C-7F25-44DA-9725-E47D321C3A36}" type="parTrans" cxnId="{11896271-9B97-450E-B553-0B691FCAF262}">
      <dgm:prSe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dgm:t>
        <a:bodyPr/>
        <a:lstStyle/>
        <a:p>
          <a:r>
            <a:rPr lang="en-US" sz="1400">
              <a:latin typeface="Times New Roman" panose="02020603050405020304" pitchFamily="18" charset="0"/>
              <a:cs typeface="Times New Roman" panose="02020603050405020304" pitchFamily="18" charset="0"/>
            </a:rPr>
            <a:t>Chăm sóc khách hàng</a:t>
          </a:r>
        </a:p>
      </dgm:t>
    </dgm:pt>
    <dgm:pt modelId="{C5593E0B-2214-40FC-B0C0-D5162CD97D0E}" type="parTrans" cxnId="{6C984738-B78C-4C38-B33B-A06EAEA5309B}">
      <dgm:prSet/>
      <dgm:spPr/>
      <dgm:t>
        <a:bodyPr/>
        <a:lstStyle/>
        <a:p>
          <a:endParaRPr lang="en-US"/>
        </a:p>
      </dgm:t>
    </dgm:pt>
    <dgm:pt modelId="{20BF1CFD-076C-4A60-914B-E18A6FA582D2}" type="sibTrans" cxnId="{6C984738-B78C-4C38-B33B-A06EAEA5309B}">
      <dgm:prSet/>
      <dgm:spPr/>
      <dgm:t>
        <a:bodyPr/>
        <a:lstStyle/>
        <a:p>
          <a:endParaRPr lang="en-US"/>
        </a:p>
      </dgm:t>
    </dgm:pt>
    <dgm:pt modelId="{609BE141-F61D-4932-80EF-9CFCC32372DE}">
      <dgm:prSet phldrT="[Văn bản]" custT="1"/>
      <dgm:spPr/>
      <dgm:t>
        <a:bodyPr/>
        <a:lstStyle/>
        <a:p>
          <a:r>
            <a:rPr lang="en-US" sz="1400">
              <a:latin typeface="Times New Roman" panose="02020603050405020304" pitchFamily="18" charset="0"/>
              <a:cs typeface="Times New Roman" panose="02020603050405020304" pitchFamily="18" charset="0"/>
            </a:rPr>
            <a:t>Nhân viên</a:t>
          </a:r>
        </a:p>
      </dgm:t>
    </dgm:pt>
    <dgm:pt modelId="{58FAA9FE-A76B-424E-84A3-9278B01121E2}" type="parTrans" cxnId="{7CF0957B-A582-4313-8209-02B2E8B8E5C8}">
      <dgm:prSet/>
      <dgm:spPr/>
      <dgm:t>
        <a:bodyPr/>
        <a:lstStyle/>
        <a:p>
          <a:endParaRPr lang="en-US"/>
        </a:p>
      </dgm:t>
    </dgm:pt>
    <dgm:pt modelId="{0284DCB9-37EB-40EA-8DD2-F12B8680E0AC}" type="sibTrans" cxnId="{7CF0957B-A582-4313-8209-02B2E8B8E5C8}">
      <dgm:prSet/>
      <dgm:spPr/>
      <dgm:t>
        <a:bodyPr/>
        <a:lstStyle/>
        <a:p>
          <a:endParaRPr lang="en-US"/>
        </a:p>
      </dgm:t>
    </dgm:pt>
    <dgm:pt modelId="{BA090DE0-F27C-40F1-8078-F1C553A208EE}">
      <dgm:prSet phldrT="[Văn bản]" custT="1"/>
      <dgm:spPr/>
      <dgm:t>
        <a:bodyPr/>
        <a:lstStyle/>
        <a:p>
          <a:r>
            <a:rPr lang="en-US" sz="1400">
              <a:latin typeface="Times New Roman" panose="02020603050405020304" pitchFamily="18" charset="0"/>
              <a:cs typeface="Times New Roman" panose="02020603050405020304" pitchFamily="18" charset="0"/>
            </a:rPr>
            <a:t>Khách hàng</a:t>
          </a:r>
        </a:p>
      </dgm:t>
    </dgm:pt>
    <dgm:pt modelId="{AA252569-FD37-461D-A740-7395FBBC7D15}" type="parTrans" cxnId="{616CA71E-48DA-4F4C-A34B-6D35039C08E4}">
      <dgm:prSet/>
      <dgm:spPr/>
      <dgm:t>
        <a:bodyPr/>
        <a:lstStyle/>
        <a:p>
          <a:endParaRPr lang="en-US"/>
        </a:p>
      </dgm:t>
    </dgm:pt>
    <dgm:pt modelId="{FA9ADC9D-4802-47B5-A413-ADB9BE46262B}" type="sibTrans" cxnId="{616CA71E-48DA-4F4C-A34B-6D35039C08E4}">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 modelId="{8F5D6664-1F12-4A98-92BC-15BE24776646}" type="pres">
      <dgm:prSet presAssocID="{58FAA9FE-A76B-424E-84A3-9278B01121E2}" presName="Name23" presStyleLbl="parChTrans1D4" presStyleIdx="0" presStyleCnt="2"/>
      <dgm:spPr/>
    </dgm:pt>
    <dgm:pt modelId="{FDBE879F-EDB8-4D03-B183-394F031D54A0}" type="pres">
      <dgm:prSet presAssocID="{609BE141-F61D-4932-80EF-9CFCC32372DE}" presName="hierRoot4" presStyleCnt="0"/>
      <dgm:spPr/>
    </dgm:pt>
    <dgm:pt modelId="{2C4B86FC-F5B6-4CE7-8A95-C7CD1F750DEA}" type="pres">
      <dgm:prSet presAssocID="{609BE141-F61D-4932-80EF-9CFCC32372DE}" presName="composite4" presStyleCnt="0"/>
      <dgm:spPr/>
    </dgm:pt>
    <dgm:pt modelId="{92CF4EAD-56E7-4D1F-A9DD-4682A095DA91}" type="pres">
      <dgm:prSet presAssocID="{609BE141-F61D-4932-80EF-9CFCC32372DE}" presName="background4" presStyleLbl="node4" presStyleIdx="0" presStyleCnt="2"/>
      <dgm:spPr/>
    </dgm:pt>
    <dgm:pt modelId="{1338C770-7D22-4CE7-B7BF-41B133067F2F}" type="pres">
      <dgm:prSet presAssocID="{609BE141-F61D-4932-80EF-9CFCC32372DE}" presName="text4" presStyleLbl="fgAcc4" presStyleIdx="0" presStyleCnt="2" custLinFactX="-84793" custLinFactNeighborX="-100000" custLinFactNeighborY="32288">
        <dgm:presLayoutVars>
          <dgm:chPref val="3"/>
        </dgm:presLayoutVars>
      </dgm:prSet>
      <dgm:spPr/>
    </dgm:pt>
    <dgm:pt modelId="{8F26F17F-6DC8-48EB-BCCD-239C420D2D06}" type="pres">
      <dgm:prSet presAssocID="{609BE141-F61D-4932-80EF-9CFCC32372DE}" presName="hierChild5" presStyleCnt="0"/>
      <dgm:spPr/>
    </dgm:pt>
    <dgm:pt modelId="{BC265752-23A1-4404-B5B6-54399DEC166C}" type="pres">
      <dgm:prSet presAssocID="{AA252569-FD37-461D-A740-7395FBBC7D15}" presName="Name23" presStyleLbl="parChTrans1D4" presStyleIdx="1" presStyleCnt="2"/>
      <dgm:spPr/>
    </dgm:pt>
    <dgm:pt modelId="{C582EEC6-17C8-4B40-929A-74DB6ECC812D}" type="pres">
      <dgm:prSet presAssocID="{BA090DE0-F27C-40F1-8078-F1C553A208EE}" presName="hierRoot4" presStyleCnt="0"/>
      <dgm:spPr/>
    </dgm:pt>
    <dgm:pt modelId="{E911E30D-C729-4CC5-93FA-0279CCEAFF58}" type="pres">
      <dgm:prSet presAssocID="{BA090DE0-F27C-40F1-8078-F1C553A208EE}" presName="composite4" presStyleCnt="0"/>
      <dgm:spPr/>
    </dgm:pt>
    <dgm:pt modelId="{E2CF881A-AA0C-452A-8E5F-89184A4ADE57}" type="pres">
      <dgm:prSet presAssocID="{BA090DE0-F27C-40F1-8078-F1C553A208EE}" presName="background4" presStyleLbl="node4" presStyleIdx="1" presStyleCnt="2"/>
      <dgm:spPr/>
    </dgm:pt>
    <dgm:pt modelId="{B411065E-DD0F-44B0-9CE1-4DEA731540DA}" type="pres">
      <dgm:prSet presAssocID="{BA090DE0-F27C-40F1-8078-F1C553A208EE}" presName="text4" presStyleLbl="fgAcc4" presStyleIdx="1" presStyleCnt="2" custLinFactX="-85183" custLinFactNeighborX="-100000" custLinFactNeighborY="42636">
        <dgm:presLayoutVars>
          <dgm:chPref val="3"/>
        </dgm:presLayoutVars>
      </dgm:prSet>
      <dgm:spPr/>
    </dgm:pt>
    <dgm:pt modelId="{4847BB44-EEE0-4537-8273-B0C8FBF7A32F}" type="pres">
      <dgm:prSet presAssocID="{BA090DE0-F27C-40F1-8078-F1C553A208EE}" presName="hierChild5"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616CA71E-48DA-4F4C-A34B-6D35039C08E4}" srcId="{609BE141-F61D-4932-80EF-9CFCC32372DE}" destId="{BA090DE0-F27C-40F1-8078-F1C553A208EE}" srcOrd="0" destOrd="0" parTransId="{AA252569-FD37-461D-A740-7395FBBC7D15}" sibTransId="{FA9ADC9D-4802-47B5-A413-ADB9BE46262B}"/>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BF07D64-2576-46D1-8D91-3D6C486E7DCD}" type="presOf" srcId="{58FAA9FE-A76B-424E-84A3-9278B01121E2}" destId="{8F5D6664-1F12-4A98-92BC-15BE24776646}" srcOrd="0" destOrd="0" presId="urn:microsoft.com/office/officeart/2005/8/layout/hierarchy1"/>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C47AC869-BD62-41E1-8B6F-361C9AFE6139}" type="presOf" srcId="{609BE141-F61D-4932-80EF-9CFCC32372DE}" destId="{1338C770-7D22-4CE7-B7BF-41B133067F2F}" srcOrd="0" destOrd="0" presId="urn:microsoft.com/office/officeart/2005/8/layout/hierarchy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7CF0957B-A582-4313-8209-02B2E8B8E5C8}" srcId="{D450DD11-4D9E-4660-9145-1BED23682E15}" destId="{609BE141-F61D-4932-80EF-9CFCC32372DE}" srcOrd="0" destOrd="0" parTransId="{58FAA9FE-A76B-424E-84A3-9278B01121E2}" sibTransId="{0284DCB9-37EB-40EA-8DD2-F12B8680E0AC}"/>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741EFBBC-ED51-42E2-A808-79D36C26AAB4}" type="presOf" srcId="{AA252569-FD37-461D-A740-7395FBBC7D15}" destId="{BC265752-23A1-4404-B5B6-54399DEC166C}"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810891F4-D4EE-4C0F-B989-B05F9C555FDB}" type="presOf" srcId="{BA090DE0-F27C-40F1-8078-F1C553A208EE}" destId="{B411065E-DD0F-44B0-9CE1-4DEA731540DA}"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 modelId="{DA93F61C-195A-4614-ACAA-088D28AAC636}" type="presParOf" srcId="{6BC7E70D-EC11-40A3-A30B-792CB7BAFF0D}" destId="{8F5D6664-1F12-4A98-92BC-15BE24776646}" srcOrd="0" destOrd="0" presId="urn:microsoft.com/office/officeart/2005/8/layout/hierarchy1"/>
    <dgm:cxn modelId="{48AE5620-E979-4B4B-AAD9-D5660A19C673}" type="presParOf" srcId="{6BC7E70D-EC11-40A3-A30B-792CB7BAFF0D}" destId="{FDBE879F-EDB8-4D03-B183-394F031D54A0}" srcOrd="1" destOrd="0" presId="urn:microsoft.com/office/officeart/2005/8/layout/hierarchy1"/>
    <dgm:cxn modelId="{DAA8035E-42E4-4B20-895B-C0AB44CB9887}" type="presParOf" srcId="{FDBE879F-EDB8-4D03-B183-394F031D54A0}" destId="{2C4B86FC-F5B6-4CE7-8A95-C7CD1F750DEA}" srcOrd="0" destOrd="0" presId="urn:microsoft.com/office/officeart/2005/8/layout/hierarchy1"/>
    <dgm:cxn modelId="{0F930D43-F77F-4F32-A779-3344DB68D2CD}" type="presParOf" srcId="{2C4B86FC-F5B6-4CE7-8A95-C7CD1F750DEA}" destId="{92CF4EAD-56E7-4D1F-A9DD-4682A095DA91}" srcOrd="0" destOrd="0" presId="urn:microsoft.com/office/officeart/2005/8/layout/hierarchy1"/>
    <dgm:cxn modelId="{603047EA-6E94-4EA3-82F3-C16B75977D78}" type="presParOf" srcId="{2C4B86FC-F5B6-4CE7-8A95-C7CD1F750DEA}" destId="{1338C770-7D22-4CE7-B7BF-41B133067F2F}" srcOrd="1" destOrd="0" presId="urn:microsoft.com/office/officeart/2005/8/layout/hierarchy1"/>
    <dgm:cxn modelId="{9A05C9B2-0EBA-42D7-BB32-A2BBCD725912}" type="presParOf" srcId="{FDBE879F-EDB8-4D03-B183-394F031D54A0}" destId="{8F26F17F-6DC8-48EB-BCCD-239C420D2D06}" srcOrd="1" destOrd="0" presId="urn:microsoft.com/office/officeart/2005/8/layout/hierarchy1"/>
    <dgm:cxn modelId="{46497222-8027-4CAD-84FF-CE4B2D2713A0}" type="presParOf" srcId="{8F26F17F-6DC8-48EB-BCCD-239C420D2D06}" destId="{BC265752-23A1-4404-B5B6-54399DEC166C}" srcOrd="0" destOrd="0" presId="urn:microsoft.com/office/officeart/2005/8/layout/hierarchy1"/>
    <dgm:cxn modelId="{D5B056C0-618F-43AF-A0D9-558270B29CE9}" type="presParOf" srcId="{8F26F17F-6DC8-48EB-BCCD-239C420D2D06}" destId="{C582EEC6-17C8-4B40-929A-74DB6ECC812D}" srcOrd="1" destOrd="0" presId="urn:microsoft.com/office/officeart/2005/8/layout/hierarchy1"/>
    <dgm:cxn modelId="{0BAA9967-6D6F-4E00-BA12-C5BD0A94C711}" type="presParOf" srcId="{C582EEC6-17C8-4B40-929A-74DB6ECC812D}" destId="{E911E30D-C729-4CC5-93FA-0279CCEAFF58}" srcOrd="0" destOrd="0" presId="urn:microsoft.com/office/officeart/2005/8/layout/hierarchy1"/>
    <dgm:cxn modelId="{7D0E87BC-5C40-4450-BB8E-4497DF69EB9A}" type="presParOf" srcId="{E911E30D-C729-4CC5-93FA-0279CCEAFF58}" destId="{E2CF881A-AA0C-452A-8E5F-89184A4ADE57}" srcOrd="0" destOrd="0" presId="urn:microsoft.com/office/officeart/2005/8/layout/hierarchy1"/>
    <dgm:cxn modelId="{4A62C559-45BC-48CB-87C6-62808820AF02}" type="presParOf" srcId="{E911E30D-C729-4CC5-93FA-0279CCEAFF58}" destId="{B411065E-DD0F-44B0-9CE1-4DEA731540DA}" srcOrd="1" destOrd="0" presId="urn:microsoft.com/office/officeart/2005/8/layout/hierarchy1"/>
    <dgm:cxn modelId="{BEAA1FC8-7FE8-4F9F-8006-7516CC60F7CF}" type="presParOf" srcId="{C582EEC6-17C8-4B40-929A-74DB6ECC812D}" destId="{4847BB44-EEE0-4537-8273-B0C8FBF7A32F}"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265752-23A1-4404-B5B6-54399DEC166C}">
      <dsp:nvSpPr>
        <dsp:cNvPr id="0" name=""/>
        <dsp:cNvSpPr/>
      </dsp:nvSpPr>
      <dsp:spPr>
        <a:xfrm>
          <a:off x="2880161" y="5315733"/>
          <a:ext cx="91440" cy="450386"/>
        </a:xfrm>
        <a:custGeom>
          <a:avLst/>
          <a:gdLst/>
          <a:ahLst/>
          <a:cxnLst/>
          <a:rect l="0" t="0" r="0" b="0"/>
          <a:pathLst>
            <a:path>
              <a:moveTo>
                <a:pt x="50646" y="0"/>
              </a:moveTo>
              <a:lnTo>
                <a:pt x="50646" y="333365"/>
              </a:lnTo>
              <a:lnTo>
                <a:pt x="45720" y="333365"/>
              </a:lnTo>
              <a:lnTo>
                <a:pt x="45720" y="45038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D6664-1F12-4A98-92BC-15BE24776646}">
      <dsp:nvSpPr>
        <dsp:cNvPr id="0" name=""/>
        <dsp:cNvSpPr/>
      </dsp:nvSpPr>
      <dsp:spPr>
        <a:xfrm>
          <a:off x="2930808" y="3887223"/>
          <a:ext cx="2334313" cy="626375"/>
        </a:xfrm>
        <a:custGeom>
          <a:avLst/>
          <a:gdLst/>
          <a:ahLst/>
          <a:cxnLst/>
          <a:rect l="0" t="0" r="0" b="0"/>
          <a:pathLst>
            <a:path>
              <a:moveTo>
                <a:pt x="2334313" y="0"/>
              </a:moveTo>
              <a:lnTo>
                <a:pt x="2334313" y="509353"/>
              </a:lnTo>
              <a:lnTo>
                <a:pt x="0" y="509353"/>
              </a:lnTo>
              <a:lnTo>
                <a:pt x="0" y="6263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9BB62C-E30E-49FB-BB5E-19082C7F8BBB}">
      <dsp:nvSpPr>
        <dsp:cNvPr id="0" name=""/>
        <dsp:cNvSpPr/>
      </dsp:nvSpPr>
      <dsp:spPr>
        <a:xfrm>
          <a:off x="4493163" y="2717706"/>
          <a:ext cx="771958" cy="367382"/>
        </a:xfrm>
        <a:custGeom>
          <a:avLst/>
          <a:gdLst/>
          <a:ahLst/>
          <a:cxnLst/>
          <a:rect l="0" t="0" r="0" b="0"/>
          <a:pathLst>
            <a:path>
              <a:moveTo>
                <a:pt x="0" y="0"/>
              </a:moveTo>
              <a:lnTo>
                <a:pt x="0" y="250360"/>
              </a:lnTo>
              <a:lnTo>
                <a:pt x="771958" y="250360"/>
              </a:lnTo>
              <a:lnTo>
                <a:pt x="771958" y="3673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21205" y="2717706"/>
          <a:ext cx="771958" cy="367382"/>
        </a:xfrm>
        <a:custGeom>
          <a:avLst/>
          <a:gdLst/>
          <a:ahLst/>
          <a:cxnLst/>
          <a:rect l="0" t="0" r="0" b="0"/>
          <a:pathLst>
            <a:path>
              <a:moveTo>
                <a:pt x="771958" y="0"/>
              </a:moveTo>
              <a:lnTo>
                <a:pt x="771958" y="250360"/>
              </a:lnTo>
              <a:lnTo>
                <a:pt x="0" y="250360"/>
              </a:lnTo>
              <a:lnTo>
                <a:pt x="0" y="3673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2949246" y="1548189"/>
          <a:ext cx="1543916" cy="367382"/>
        </a:xfrm>
        <a:custGeom>
          <a:avLst/>
          <a:gdLst/>
          <a:ahLst/>
          <a:cxnLst/>
          <a:rect l="0" t="0" r="0" b="0"/>
          <a:pathLst>
            <a:path>
              <a:moveTo>
                <a:pt x="0" y="0"/>
              </a:moveTo>
              <a:lnTo>
                <a:pt x="0" y="250360"/>
              </a:lnTo>
              <a:lnTo>
                <a:pt x="1543916" y="250360"/>
              </a:lnTo>
              <a:lnTo>
                <a:pt x="1543916" y="3673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05330" y="2717706"/>
          <a:ext cx="771958" cy="367382"/>
        </a:xfrm>
        <a:custGeom>
          <a:avLst/>
          <a:gdLst/>
          <a:ahLst/>
          <a:cxnLst/>
          <a:rect l="0" t="0" r="0" b="0"/>
          <a:pathLst>
            <a:path>
              <a:moveTo>
                <a:pt x="0" y="0"/>
              </a:moveTo>
              <a:lnTo>
                <a:pt x="0" y="250360"/>
              </a:lnTo>
              <a:lnTo>
                <a:pt x="771958" y="250360"/>
              </a:lnTo>
              <a:lnTo>
                <a:pt x="771958" y="3673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33371" y="2717706"/>
          <a:ext cx="771958" cy="367382"/>
        </a:xfrm>
        <a:custGeom>
          <a:avLst/>
          <a:gdLst/>
          <a:ahLst/>
          <a:cxnLst/>
          <a:rect l="0" t="0" r="0" b="0"/>
          <a:pathLst>
            <a:path>
              <a:moveTo>
                <a:pt x="771958" y="0"/>
              </a:moveTo>
              <a:lnTo>
                <a:pt x="771958" y="250360"/>
              </a:lnTo>
              <a:lnTo>
                <a:pt x="0" y="250360"/>
              </a:lnTo>
              <a:lnTo>
                <a:pt x="0" y="3673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05330" y="1548189"/>
          <a:ext cx="1543916" cy="367382"/>
        </a:xfrm>
        <a:custGeom>
          <a:avLst/>
          <a:gdLst/>
          <a:ahLst/>
          <a:cxnLst/>
          <a:rect l="0" t="0" r="0" b="0"/>
          <a:pathLst>
            <a:path>
              <a:moveTo>
                <a:pt x="1543916" y="0"/>
              </a:moveTo>
              <a:lnTo>
                <a:pt x="1543916" y="250360"/>
              </a:lnTo>
              <a:lnTo>
                <a:pt x="0" y="250360"/>
              </a:lnTo>
              <a:lnTo>
                <a:pt x="0" y="3673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17644" y="746054"/>
          <a:ext cx="1263204" cy="80213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458000" y="879392"/>
          <a:ext cx="1263204" cy="80213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ủ Gara</a:t>
          </a:r>
        </a:p>
      </dsp:txBody>
      <dsp:txXfrm>
        <a:off x="2481494" y="902886"/>
        <a:ext cx="1216216" cy="755147"/>
      </dsp:txXfrm>
    </dsp:sp>
    <dsp:sp modelId="{BCEFE353-398C-4633-90D9-7F8C62B7179E}">
      <dsp:nvSpPr>
        <dsp:cNvPr id="0" name=""/>
        <dsp:cNvSpPr/>
      </dsp:nvSpPr>
      <dsp:spPr>
        <a:xfrm>
          <a:off x="773727" y="1915571"/>
          <a:ext cx="1263204" cy="80213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14083" y="2048909"/>
          <a:ext cx="1263204" cy="80213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kỹ thuật</a:t>
          </a:r>
        </a:p>
      </dsp:txBody>
      <dsp:txXfrm>
        <a:off x="937577" y="2072403"/>
        <a:ext cx="1216216" cy="755147"/>
      </dsp:txXfrm>
    </dsp:sp>
    <dsp:sp modelId="{DE5A66E7-6865-4287-B387-C42092C07286}">
      <dsp:nvSpPr>
        <dsp:cNvPr id="0" name=""/>
        <dsp:cNvSpPr/>
      </dsp:nvSpPr>
      <dsp:spPr>
        <a:xfrm>
          <a:off x="1769" y="3085088"/>
          <a:ext cx="1263204" cy="80213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2125" y="3218426"/>
          <a:ext cx="1263204" cy="80213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Sửa chữa ô tô</a:t>
          </a:r>
        </a:p>
      </dsp:txBody>
      <dsp:txXfrm>
        <a:off x="165619" y="3241920"/>
        <a:ext cx="1216216" cy="755147"/>
      </dsp:txXfrm>
    </dsp:sp>
    <dsp:sp modelId="{503EA9A7-72AB-438C-B6C2-2607B88BDB06}">
      <dsp:nvSpPr>
        <dsp:cNvPr id="0" name=""/>
        <dsp:cNvSpPr/>
      </dsp:nvSpPr>
      <dsp:spPr>
        <a:xfrm>
          <a:off x="1545686" y="3085088"/>
          <a:ext cx="1263204" cy="80213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686042" y="3218426"/>
          <a:ext cx="1263204" cy="80213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ảo dưỡng ô tô</a:t>
          </a:r>
        </a:p>
      </dsp:txBody>
      <dsp:txXfrm>
        <a:off x="1709536" y="3241920"/>
        <a:ext cx="1216216" cy="755147"/>
      </dsp:txXfrm>
    </dsp:sp>
    <dsp:sp modelId="{8050B594-5A4F-467C-90E3-3A1543134CE2}">
      <dsp:nvSpPr>
        <dsp:cNvPr id="0" name=""/>
        <dsp:cNvSpPr/>
      </dsp:nvSpPr>
      <dsp:spPr>
        <a:xfrm>
          <a:off x="3861561" y="1915571"/>
          <a:ext cx="1263204" cy="80213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01917" y="2048909"/>
          <a:ext cx="1263204" cy="80213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hành chính</a:t>
          </a:r>
        </a:p>
      </dsp:txBody>
      <dsp:txXfrm>
        <a:off x="4025411" y="2072403"/>
        <a:ext cx="1216216" cy="755147"/>
      </dsp:txXfrm>
    </dsp:sp>
    <dsp:sp modelId="{4645B60F-0D34-4C31-8280-2CAB0E964209}">
      <dsp:nvSpPr>
        <dsp:cNvPr id="0" name=""/>
        <dsp:cNvSpPr/>
      </dsp:nvSpPr>
      <dsp:spPr>
        <a:xfrm>
          <a:off x="3089603" y="3085088"/>
          <a:ext cx="1263204" cy="80213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29959" y="3218426"/>
          <a:ext cx="1263204" cy="80213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u ngân </a:t>
          </a:r>
        </a:p>
      </dsp:txBody>
      <dsp:txXfrm>
        <a:off x="3253453" y="3241920"/>
        <a:ext cx="1216216" cy="755147"/>
      </dsp:txXfrm>
    </dsp:sp>
    <dsp:sp modelId="{A83F7092-16CB-4FE4-9F53-6D42CA582E41}">
      <dsp:nvSpPr>
        <dsp:cNvPr id="0" name=""/>
        <dsp:cNvSpPr/>
      </dsp:nvSpPr>
      <dsp:spPr>
        <a:xfrm>
          <a:off x="4633519" y="3085088"/>
          <a:ext cx="1263204" cy="80213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773876" y="3218426"/>
          <a:ext cx="1263204" cy="80213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ăm sóc khách hàng</a:t>
          </a:r>
        </a:p>
      </dsp:txBody>
      <dsp:txXfrm>
        <a:off x="4797370" y="3241920"/>
        <a:ext cx="1216216" cy="755147"/>
      </dsp:txXfrm>
    </dsp:sp>
    <dsp:sp modelId="{92CF4EAD-56E7-4D1F-A9DD-4682A095DA91}">
      <dsp:nvSpPr>
        <dsp:cNvPr id="0" name=""/>
        <dsp:cNvSpPr/>
      </dsp:nvSpPr>
      <dsp:spPr>
        <a:xfrm>
          <a:off x="2299206" y="4513598"/>
          <a:ext cx="1263204" cy="80213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338C770-7D22-4CE7-B7BF-41B133067F2F}">
      <dsp:nvSpPr>
        <dsp:cNvPr id="0" name=""/>
        <dsp:cNvSpPr/>
      </dsp:nvSpPr>
      <dsp:spPr>
        <a:xfrm>
          <a:off x="2439562" y="4646937"/>
          <a:ext cx="1263204" cy="80213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Nhân viên</a:t>
          </a:r>
        </a:p>
      </dsp:txBody>
      <dsp:txXfrm>
        <a:off x="2463056" y="4670431"/>
        <a:ext cx="1216216" cy="755147"/>
      </dsp:txXfrm>
    </dsp:sp>
    <dsp:sp modelId="{E2CF881A-AA0C-452A-8E5F-89184A4ADE57}">
      <dsp:nvSpPr>
        <dsp:cNvPr id="0" name=""/>
        <dsp:cNvSpPr/>
      </dsp:nvSpPr>
      <dsp:spPr>
        <a:xfrm>
          <a:off x="2294279" y="5766120"/>
          <a:ext cx="1263204" cy="80213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411065E-DD0F-44B0-9CE1-4DEA731540DA}">
      <dsp:nvSpPr>
        <dsp:cNvPr id="0" name=""/>
        <dsp:cNvSpPr/>
      </dsp:nvSpPr>
      <dsp:spPr>
        <a:xfrm>
          <a:off x="2434635" y="5899459"/>
          <a:ext cx="1263204" cy="80213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Khách hàng</a:t>
          </a:r>
        </a:p>
      </dsp:txBody>
      <dsp:txXfrm>
        <a:off x="2458129" y="5922953"/>
        <a:ext cx="1216216" cy="75514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6FB8A7-88D3-41B9-BB1A-388DB73B3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TotalTime>
  <Pages>9</Pages>
  <Words>1077</Words>
  <Characters>6139</Characters>
  <Application>Microsoft Office Word</Application>
  <DocSecurity>0</DocSecurity>
  <Lines>51</Lines>
  <Paragraphs>14</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7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Trần Thị Xuân Phú</cp:lastModifiedBy>
  <cp:revision>17</cp:revision>
  <dcterms:created xsi:type="dcterms:W3CDTF">2018-03-10T08:12:00Z</dcterms:created>
  <dcterms:modified xsi:type="dcterms:W3CDTF">2018-03-19T17:08:00Z</dcterms:modified>
</cp:coreProperties>
</file>